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– объекты 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05pt;height:102.55pt" o:ole="">
            <v:imagedata r:id="rId9" o:title=""/>
          </v:shape>
          <o:OLEObject Type="Embed" ProgID="Visio.Drawing.15" ShapeID="_x0000_i1025" DrawAspect="Content" ObjectID="_1662587103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7pt;height:222.9pt" o:ole="">
            <v:imagedata r:id="rId11" o:title=""/>
          </v:shape>
          <o:OLEObject Type="Embed" ProgID="Visio.Drawing.15" ShapeID="_x0000_i1026" DrawAspect="Content" ObjectID="_1662587104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Pr="008A3CE2" w:rsidRDefault="008A3CE2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1.1pt;height:241.9pt" o:ole="">
            <v:imagedata r:id="rId16" o:title=""/>
          </v:shape>
          <o:OLEObject Type="Embed" ProgID="Visio.Drawing.15" ShapeID="_x0000_i1027" DrawAspect="Content" ObjectID="_1662587105" r:id="rId17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4.05pt;height:228.65pt" o:ole="">
            <v:imagedata r:id="rId18" o:title=""/>
          </v:shape>
          <o:OLEObject Type="Embed" ProgID="Visio.Drawing.15" ShapeID="_x0000_i1028" DrawAspect="Content" ObjectID="_1662587106" r:id="rId19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8060A" w:rsidRPr="007E4159" w:rsidRDefault="0078060A" w:rsidP="0078060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D3125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A328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5E307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FF5AB4" w:rsidRDefault="00FF5AB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вытеснением (приоритетами). </w:t>
      </w:r>
    </w:p>
    <w:p w:rsidR="00FF5AB4" w:rsidRDefault="00FF5AB4" w:rsidP="00FF5AB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FF5AB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.</w:t>
      </w:r>
    </w:p>
    <w:p w:rsidR="00985954" w:rsidRPr="00985954" w:rsidRDefault="00985954" w:rsidP="0098595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F8AFF9C" wp14:editId="427CF856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4D441C" w:rsidRDefault="004D441C" w:rsidP="004D441C">
      <w:pPr>
        <w:jc w:val="both"/>
        <w:rPr>
          <w:rFonts w:ascii="Courier New" w:hAnsi="Courier New" w:cs="Courier New"/>
          <w:sz w:val="28"/>
          <w:szCs w:val="28"/>
        </w:rPr>
      </w:pPr>
      <w:r w:rsidRPr="004D441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FF5AB4" w:rsidRPr="00F905DF" w:rsidRDefault="004D441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="00E73A9B">
        <w:rPr>
          <w:rFonts w:ascii="Courier New" w:hAnsi="Courier New" w:cs="Courier New"/>
          <w:sz w:val="28"/>
          <w:szCs w:val="28"/>
        </w:rPr>
        <w:t>,</w:t>
      </w:r>
      <w:r w:rsidR="00E73A9B" w:rsidRPr="00E73A9B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304AA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 xml:space="preserve">эффект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F905DF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F905DF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F905DF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 кэш</w:t>
      </w:r>
      <w:r w:rsidR="00F905DF" w:rsidRPr="00F905DF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F905DF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F905DF">
        <w:rPr>
          <w:rFonts w:ascii="Courier New" w:hAnsi="Courier New" w:cs="Courier New"/>
          <w:noProof/>
          <w:sz w:val="28"/>
          <w:szCs w:val="28"/>
          <w:lang w:eastAsia="ru-RU"/>
        </w:rPr>
        <w:t>2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…</w:t>
      </w:r>
      <w:r w:rsidR="00F905DF" w:rsidRPr="00F905DF">
        <w:rPr>
          <w:rFonts w:ascii="Courier New" w:hAnsi="Courier New" w:cs="Courier New"/>
          <w:noProof/>
          <w:sz w:val="28"/>
          <w:szCs w:val="28"/>
          <w:lang w:eastAsia="ru-RU"/>
        </w:rPr>
        <w:t>)</w:t>
      </w:r>
      <w:r w:rsidR="00F905DF" w:rsidRPr="00F905DF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12F5D3" wp14:editId="726D556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</w:rPr>
        <w:t>– диапазон приоритетов</w:t>
      </w:r>
      <w:r w:rsidRPr="00FD3761">
        <w:rPr>
          <w:rFonts w:ascii="Courier New" w:hAnsi="Courier New" w:cs="Courier New"/>
          <w:sz w:val="28"/>
          <w:szCs w:val="28"/>
        </w:rPr>
        <w:t xml:space="preserve">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Default="00FD376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.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1A44B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F5EDAF9" wp14:editId="650361EA">
            <wp:extent cx="4190160" cy="3029447"/>
            <wp:effectExtent l="0" t="0" r="127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302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P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304AA" w:rsidRDefault="005304AA" w:rsidP="00B811D6">
      <w:pPr>
        <w:jc w:val="both"/>
        <w:rPr>
          <w:rFonts w:ascii="Courier New" w:hAnsi="Courier New" w:cs="Courier New"/>
          <w:sz w:val="28"/>
          <w:szCs w:val="28"/>
        </w:rPr>
      </w:pPr>
    </w:p>
    <w:p w:rsidR="00B811D6" w:rsidRPr="00B811D6" w:rsidRDefault="00B811D6" w:rsidP="00B811D6">
      <w:p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B811D6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5304AA" w:rsidRPr="005304AA" w:rsidRDefault="005304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5304AA" w:rsidRPr="005304AA" w:rsidRDefault="005304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E7475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1B5C" w:rsidRDefault="00CD1B5C" w:rsidP="00AB7FDD">
      <w:pPr>
        <w:spacing w:after="0" w:line="240" w:lineRule="auto"/>
      </w:pPr>
      <w:r>
        <w:separator/>
      </w:r>
    </w:p>
  </w:endnote>
  <w:endnote w:type="continuationSeparator" w:id="0">
    <w:p w:rsidR="00CD1B5C" w:rsidRDefault="00CD1B5C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F73AF9">
          <w:rPr>
            <w:noProof/>
          </w:rPr>
          <w:t>20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1B5C" w:rsidRDefault="00CD1B5C" w:rsidP="00AB7FDD">
      <w:pPr>
        <w:spacing w:after="0" w:line="240" w:lineRule="auto"/>
      </w:pPr>
      <w:r>
        <w:separator/>
      </w:r>
    </w:p>
  </w:footnote>
  <w:footnote w:type="continuationSeparator" w:id="0">
    <w:p w:rsidR="00CD1B5C" w:rsidRDefault="00CD1B5C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1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19"/>
  </w:num>
  <w:num w:numId="4">
    <w:abstractNumId w:val="9"/>
  </w:num>
  <w:num w:numId="5">
    <w:abstractNumId w:val="7"/>
  </w:num>
  <w:num w:numId="6">
    <w:abstractNumId w:val="10"/>
  </w:num>
  <w:num w:numId="7">
    <w:abstractNumId w:val="20"/>
  </w:num>
  <w:num w:numId="8">
    <w:abstractNumId w:val="18"/>
  </w:num>
  <w:num w:numId="9">
    <w:abstractNumId w:val="15"/>
  </w:num>
  <w:num w:numId="10">
    <w:abstractNumId w:val="2"/>
  </w:num>
  <w:num w:numId="11">
    <w:abstractNumId w:val="4"/>
  </w:num>
  <w:num w:numId="12">
    <w:abstractNumId w:val="6"/>
  </w:num>
  <w:num w:numId="13">
    <w:abstractNumId w:val="21"/>
  </w:num>
  <w:num w:numId="14">
    <w:abstractNumId w:val="1"/>
  </w:num>
  <w:num w:numId="15">
    <w:abstractNumId w:val="13"/>
  </w:num>
  <w:num w:numId="16">
    <w:abstractNumId w:val="12"/>
  </w:num>
  <w:num w:numId="17">
    <w:abstractNumId w:val="14"/>
  </w:num>
  <w:num w:numId="18">
    <w:abstractNumId w:val="16"/>
  </w:num>
  <w:num w:numId="19">
    <w:abstractNumId w:val="3"/>
  </w:num>
  <w:num w:numId="20">
    <w:abstractNumId w:val="17"/>
  </w:num>
  <w:num w:numId="21">
    <w:abstractNumId w:val="0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81985"/>
    <w:rsid w:val="00085F3A"/>
    <w:rsid w:val="000A0B85"/>
    <w:rsid w:val="000A639F"/>
    <w:rsid w:val="000B13CA"/>
    <w:rsid w:val="000C1441"/>
    <w:rsid w:val="000C5C81"/>
    <w:rsid w:val="000D05CC"/>
    <w:rsid w:val="000D37F8"/>
    <w:rsid w:val="000D5BD5"/>
    <w:rsid w:val="000F6D40"/>
    <w:rsid w:val="001046DC"/>
    <w:rsid w:val="00107B3B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A44B3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194D"/>
    <w:rsid w:val="002C7AE4"/>
    <w:rsid w:val="002D4F0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503"/>
    <w:rsid w:val="00353CB7"/>
    <w:rsid w:val="00353F5C"/>
    <w:rsid w:val="00361E9B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62E4D"/>
    <w:rsid w:val="00485C3F"/>
    <w:rsid w:val="00487101"/>
    <w:rsid w:val="0049282B"/>
    <w:rsid w:val="00497645"/>
    <w:rsid w:val="004A650E"/>
    <w:rsid w:val="004B41D7"/>
    <w:rsid w:val="004C115B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57E2"/>
    <w:rsid w:val="0091237D"/>
    <w:rsid w:val="00917BFB"/>
    <w:rsid w:val="00921DEC"/>
    <w:rsid w:val="00930683"/>
    <w:rsid w:val="00934B83"/>
    <w:rsid w:val="00957F84"/>
    <w:rsid w:val="00985954"/>
    <w:rsid w:val="009A1CA4"/>
    <w:rsid w:val="009A3E5B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21CBF"/>
    <w:rsid w:val="00C35D93"/>
    <w:rsid w:val="00C6223A"/>
    <w:rsid w:val="00C73782"/>
    <w:rsid w:val="00C83567"/>
    <w:rsid w:val="00C90915"/>
    <w:rsid w:val="00C932E0"/>
    <w:rsid w:val="00C966A3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D127EA"/>
    <w:rsid w:val="00D20F15"/>
    <w:rsid w:val="00D234EC"/>
    <w:rsid w:val="00D31259"/>
    <w:rsid w:val="00D416FF"/>
    <w:rsid w:val="00D475BE"/>
    <w:rsid w:val="00D57F91"/>
    <w:rsid w:val="00D74A0E"/>
    <w:rsid w:val="00D74AFA"/>
    <w:rsid w:val="00D77294"/>
    <w:rsid w:val="00D77F8D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3A9B"/>
    <w:rsid w:val="00E74757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package" Target="embeddings/_________Microsoft_Visio11.vsdx"/><Relationship Id="rId19" Type="http://schemas.openxmlformats.org/officeDocument/2006/relationships/package" Target="embeddings/_________Microsoft_Visio44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.vsdx"/><Relationship Id="rId17" Type="http://schemas.openxmlformats.org/officeDocument/2006/relationships/package" Target="embeddings/_________Microsoft_Visio33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F95C01-46C4-4969-B8A2-68C357F15E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21</Pages>
  <Words>598</Words>
  <Characters>341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mw60</cp:lastModifiedBy>
  <cp:revision>10</cp:revision>
  <dcterms:created xsi:type="dcterms:W3CDTF">2020-09-25T15:52:00Z</dcterms:created>
  <dcterms:modified xsi:type="dcterms:W3CDTF">2020-09-25T21:58:00Z</dcterms:modified>
</cp:coreProperties>
</file>